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ED2CCB2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6618D9" w:rsidRPr="006618D9" w14:paraId="39ADE892" w14:textId="77777777" w:rsidTr="00CC0F9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03A73B" w14:textId="77777777" w:rsidR="00603CA5" w:rsidRPr="006618D9" w:rsidRDefault="00603CA5" w:rsidP="00CC0F9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618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332F65" w14:textId="77777777" w:rsidR="00603CA5" w:rsidRPr="006618D9" w:rsidRDefault="00603CA5" w:rsidP="00CC0F9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618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6618D9" w:rsidRPr="006618D9" w14:paraId="6CCADFD1" w14:textId="77777777" w:rsidTr="00CC0F9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BFE953" w14:textId="77777777" w:rsidR="00603CA5" w:rsidRPr="006618D9" w:rsidRDefault="00603CA5" w:rsidP="00CC0F9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618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670F82" w14:textId="77777777" w:rsidR="00603CA5" w:rsidRPr="006618D9" w:rsidRDefault="00603CA5" w:rsidP="00CC0F9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618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6618D9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6618D9" w:rsidRPr="006618D9" w14:paraId="29F59C15" w14:textId="77777777" w:rsidTr="00CC0F9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F93CDA" w14:textId="77777777" w:rsidR="00603CA5" w:rsidRPr="006618D9" w:rsidRDefault="00603CA5" w:rsidP="00CC0F9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618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A04EA4" w14:textId="77777777" w:rsidR="00603CA5" w:rsidRPr="006618D9" w:rsidRDefault="00603CA5" w:rsidP="00CC0F9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618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69F3968" w14:textId="6CD62BBB" w:rsidR="00603CA5" w:rsidRPr="006618D9" w:rsidRDefault="00603CA5" w:rsidP="00603CA5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"/>
        <w:gridCol w:w="8491"/>
      </w:tblGrid>
      <w:tr w:rsidR="006618D9" w:rsidRPr="006618D9" w14:paraId="7D5453A5" w14:textId="77777777" w:rsidTr="00CC0F97">
        <w:tc>
          <w:tcPr>
            <w:tcW w:w="0" w:type="auto"/>
          </w:tcPr>
          <w:p w14:paraId="356A1D21" w14:textId="77777777" w:rsidR="00603CA5" w:rsidRPr="006618D9" w:rsidRDefault="00603CA5" w:rsidP="00CC0F9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618D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42EC465E" w14:textId="77777777" w:rsidR="00603CA5" w:rsidRPr="006618D9" w:rsidRDefault="00603CA5" w:rsidP="00CC0F9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618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6618D9" w:rsidRPr="006618D9" w14:paraId="37E9BED9" w14:textId="77777777" w:rsidTr="00CC0F97">
        <w:tc>
          <w:tcPr>
            <w:tcW w:w="0" w:type="auto"/>
          </w:tcPr>
          <w:p w14:paraId="2719D66E" w14:textId="77777777" w:rsidR="00603CA5" w:rsidRPr="006618D9" w:rsidRDefault="00603CA5" w:rsidP="00CC0F97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25440C9C" w14:textId="77777777" w:rsidR="00603CA5" w:rsidRPr="006618D9" w:rsidRDefault="00603CA5" w:rsidP="00CC0F9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4771BC54" w14:textId="77777777" w:rsidR="00AA3134" w:rsidRPr="006618D9" w:rsidRDefault="00AA3134" w:rsidP="00CC0F97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A2667E8" w14:textId="6E608E8F" w:rsidR="00C34651" w:rsidRPr="006618D9" w:rsidRDefault="00F90CF9" w:rsidP="00C3465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b/>
                <w:bCs/>
                <w:color w:val="404040" w:themeColor="text1" w:themeTint="BF"/>
              </w:rPr>
              <w:t>L</w:t>
            </w:r>
            <w:r w:rsidR="00C34651" w:rsidRPr="006618D9">
              <w:rPr>
                <w:rFonts w:ascii="Arial" w:hAnsi="Arial" w:cs="Arial"/>
                <w:b/>
                <w:bCs/>
                <w:color w:val="404040" w:themeColor="text1" w:themeTint="BF"/>
              </w:rPr>
              <w:t>ICENCIA DE REGISTRO Y FUNCIONAMIENTO DE UNIDAD DE PRODUCCIÓN AV</w:t>
            </w:r>
            <w:r w:rsidR="003178A6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C34651" w:rsidRPr="006618D9">
              <w:rPr>
                <w:rFonts w:ascii="Arial" w:hAnsi="Arial" w:cs="Arial"/>
                <w:b/>
                <w:bCs/>
                <w:color w:val="404040" w:themeColor="text1" w:themeTint="BF"/>
              </w:rPr>
              <w:t>COLA TIPO C, D Y E</w:t>
            </w:r>
          </w:p>
          <w:p w14:paraId="41DC6FD6" w14:textId="77777777" w:rsidR="00C34651" w:rsidRPr="006618D9" w:rsidRDefault="00C34651" w:rsidP="00CC0F97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2D7F40E0" w14:textId="77777777" w:rsidR="00C34651" w:rsidRPr="006618D9" w:rsidRDefault="006D74E3" w:rsidP="00C34651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bCs/>
                <w:color w:val="404040" w:themeColor="text1" w:themeTint="BF"/>
              </w:rPr>
              <w:t>No está sistematizado</w:t>
            </w:r>
          </w:p>
          <w:p w14:paraId="0CAF30A4" w14:textId="72B89028" w:rsidR="00603CA5" w:rsidRPr="006618D9" w:rsidRDefault="006D74E3" w:rsidP="00CC0F97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bCs/>
                <w:color w:val="404040" w:themeColor="text1" w:themeTint="BF"/>
              </w:rPr>
              <w:t xml:space="preserve"> </w:t>
            </w:r>
          </w:p>
        </w:tc>
      </w:tr>
      <w:tr w:rsidR="006618D9" w:rsidRPr="006618D9" w14:paraId="436DD238" w14:textId="77777777" w:rsidTr="00CC0F97">
        <w:tc>
          <w:tcPr>
            <w:tcW w:w="0" w:type="auto"/>
          </w:tcPr>
          <w:p w14:paraId="1D4B584F" w14:textId="77777777" w:rsidR="00603CA5" w:rsidRPr="006618D9" w:rsidRDefault="00603CA5" w:rsidP="00CC0F9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E87A17E" w14:textId="77777777" w:rsidR="00603CA5" w:rsidRPr="006618D9" w:rsidRDefault="00603CA5" w:rsidP="00CC0F9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0D5FA19A" w14:textId="77777777" w:rsidR="008B593E" w:rsidRPr="008B593E" w:rsidRDefault="008B593E" w:rsidP="008B593E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593E">
              <w:rPr>
                <w:rFonts w:ascii="Arial" w:hAnsi="Arial" w:cs="Arial"/>
                <w:color w:val="404040" w:themeColor="text1" w:themeTint="BF"/>
              </w:rPr>
              <w:t xml:space="preserve">Decreto No. 36-98 Ley de Sanidad Vegetal y Animal Decreto </w:t>
            </w:r>
          </w:p>
          <w:p w14:paraId="28C73D61" w14:textId="71FC2CB8" w:rsidR="008B593E" w:rsidRPr="008B593E" w:rsidRDefault="008B593E" w:rsidP="008B593E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593E">
              <w:rPr>
                <w:rFonts w:ascii="Arial" w:hAnsi="Arial" w:cs="Arial"/>
                <w:color w:val="404040" w:themeColor="text1" w:themeTint="BF"/>
              </w:rPr>
              <w:t>Decreto No. 745-9</w:t>
            </w:r>
            <w:r w:rsidR="00E0365D">
              <w:rPr>
                <w:rFonts w:ascii="Arial" w:hAnsi="Arial" w:cs="Arial"/>
                <w:color w:val="404040" w:themeColor="text1" w:themeTint="BF"/>
              </w:rPr>
              <w:t>9</w:t>
            </w:r>
            <w:r w:rsidRPr="008B593E">
              <w:rPr>
                <w:rFonts w:ascii="Arial" w:hAnsi="Arial" w:cs="Arial"/>
                <w:color w:val="404040" w:themeColor="text1" w:themeTint="BF"/>
              </w:rPr>
              <w:t xml:space="preserve"> Reglamento de la Ley de Sanidad Vegetal y Animal</w:t>
            </w:r>
          </w:p>
          <w:p w14:paraId="7E8A810F" w14:textId="77777777" w:rsidR="008B593E" w:rsidRPr="008B593E" w:rsidRDefault="008B593E" w:rsidP="008B593E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593E">
              <w:rPr>
                <w:rFonts w:ascii="Arial" w:hAnsi="Arial" w:cs="Arial"/>
                <w:color w:val="404040" w:themeColor="text1" w:themeTint="BF"/>
              </w:rPr>
              <w:t>Acuerdo Ministerial No. 131-2005, Requisitos para el registro, establecimiento y funcionamiento de unidades de producción avícola.</w:t>
            </w:r>
          </w:p>
          <w:p w14:paraId="22861FF3" w14:textId="77777777" w:rsidR="008B593E" w:rsidRPr="008B593E" w:rsidRDefault="008B593E" w:rsidP="008B593E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593E">
              <w:rPr>
                <w:rFonts w:ascii="Arial" w:hAnsi="Arial" w:cs="Arial"/>
                <w:color w:val="404040" w:themeColor="text1" w:themeTint="BF"/>
              </w:rPr>
              <w:t>Acuerdo Ministerial No. 410-2015, Manual de procedimientos de bioseguridad para unidades de producción avícola.</w:t>
            </w:r>
          </w:p>
          <w:p w14:paraId="175217F5" w14:textId="76B903D5" w:rsidR="00C34651" w:rsidRPr="006618D9" w:rsidRDefault="00C34651" w:rsidP="00B66B80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6618D9" w:rsidRPr="006618D9" w14:paraId="0C4DE0E4" w14:textId="77777777" w:rsidTr="00CC0F97">
        <w:tc>
          <w:tcPr>
            <w:tcW w:w="0" w:type="auto"/>
          </w:tcPr>
          <w:p w14:paraId="40265AD1" w14:textId="0A9091A0" w:rsidR="00603CA5" w:rsidRPr="006618D9" w:rsidRDefault="0009518B" w:rsidP="0009518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A76C8B6" w14:textId="77777777" w:rsidR="00603CA5" w:rsidRPr="006618D9" w:rsidRDefault="00603CA5" w:rsidP="00CC0F9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618D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188A774" w14:textId="5D423752" w:rsidR="00603CA5" w:rsidRPr="006618D9" w:rsidRDefault="00603CA5" w:rsidP="00C346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6618D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33"/>
              <w:gridCol w:w="4061"/>
            </w:tblGrid>
            <w:tr w:rsidR="006618D9" w:rsidRPr="006618D9" w14:paraId="22AB04FC" w14:textId="77777777" w:rsidTr="00C34651">
              <w:tc>
                <w:tcPr>
                  <w:tcW w:w="4033" w:type="dxa"/>
                </w:tcPr>
                <w:p w14:paraId="428CD107" w14:textId="77777777" w:rsidR="006D74E3" w:rsidRPr="006618D9" w:rsidRDefault="006D74E3" w:rsidP="006D74E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61" w:type="dxa"/>
                </w:tcPr>
                <w:p w14:paraId="2F3BC2C0" w14:textId="77777777" w:rsidR="006D74E3" w:rsidRPr="006618D9" w:rsidRDefault="006D74E3" w:rsidP="006D74E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6618D9" w:rsidRPr="006618D9" w14:paraId="08A23245" w14:textId="77777777" w:rsidTr="00C34651">
              <w:tc>
                <w:tcPr>
                  <w:tcW w:w="4033" w:type="dxa"/>
                </w:tcPr>
                <w:p w14:paraId="15EB0B18" w14:textId="77777777" w:rsidR="006D74E3" w:rsidRPr="006618D9" w:rsidRDefault="006D74E3" w:rsidP="006D74E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acuerdos ministeriales:</w:t>
                  </w:r>
                </w:p>
                <w:p w14:paraId="75155F7F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rmulario de solicitud o de renovación de las unidades de producción, proporcionado por el PROSA, en el cual se consigne el nombre y firma del propietario o representante legal, según corresponda. </w:t>
                  </w:r>
                </w:p>
                <w:p w14:paraId="4FFD8BCA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escritura pública de constitución de sociedad, en caso de ser persona jurídica. </w:t>
                  </w:r>
                </w:p>
                <w:p w14:paraId="4CE89993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l nombramiento del representante legal, inscrito en el Registro correspondiente, únicamente si es persona jurídica. </w:t>
                  </w:r>
                </w:p>
                <w:p w14:paraId="12588A66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legalizada de la patente de comercio de empresa. En el caso de sociedades mercantiles también fotocopia legalizada de la patente de comercio de sociedad. </w:t>
                  </w:r>
                </w:p>
                <w:p w14:paraId="69C23768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de la cedula de vecindad si es persona individual. (DPI). </w:t>
                  </w:r>
                </w:p>
                <w:p w14:paraId="5AD46E24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ictamen favorable de la inspección de la unidad de producción avícola, emitido por el personal del PROSA. </w:t>
                  </w:r>
                </w:p>
                <w:p w14:paraId="2292415B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 xml:space="preserve">Planos de instalaciones </w:t>
                  </w:r>
                </w:p>
                <w:p w14:paraId="5FE21793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sanitarios. </w:t>
                  </w:r>
                </w:p>
                <w:p w14:paraId="7FAF423B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rogramas de manejo y proceso de desechos sólidos y líquidos. Además deberá contar con métodos para el tratamiento sanitario de cadáveres aprobados por el PROSA. </w:t>
                  </w:r>
                </w:p>
                <w:p w14:paraId="018CDDDA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Mantener registros de ingreso y egreso de personas, medios de transporte, de inspección sanitaria, producción y movilización, monitoreos serológicos, y microbiológicos, según corresponda. </w:t>
                  </w:r>
                </w:p>
                <w:p w14:paraId="1427B6F6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Buenas practicas higiénico-sanitarias y de desinfección de medios de transporte u otros artículos que ingresen y egresen de la unidad de producción. </w:t>
                  </w:r>
                </w:p>
                <w:p w14:paraId="52A2A8C6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tros lineamientos sanitarios que el PROSA establezca. </w:t>
                  </w:r>
                </w:p>
                <w:p w14:paraId="45319C1E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8"/>
                    </w:numPr>
                    <w:ind w:left="26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</w:tc>
              <w:tc>
                <w:tcPr>
                  <w:tcW w:w="4061" w:type="dxa"/>
                </w:tcPr>
                <w:p w14:paraId="6012E3EB" w14:textId="77777777" w:rsidR="00C34651" w:rsidRPr="006618D9" w:rsidRDefault="00C34651" w:rsidP="00C34651">
                  <w:pPr>
                    <w:pStyle w:val="Prrafodelista"/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C0FF38C" w14:textId="03A1E0E5" w:rsidR="006D74E3" w:rsidRDefault="006D74E3" w:rsidP="006D74E3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escritura constitutiva de la sociedad</w:t>
                  </w:r>
                </w:p>
                <w:p w14:paraId="743D641A" w14:textId="1337BB2E" w:rsidR="001A5BF7" w:rsidRPr="006618D9" w:rsidRDefault="001A5BF7" w:rsidP="006D74E3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patente de comercio de empresa</w:t>
                  </w:r>
                </w:p>
                <w:p w14:paraId="6AFF1C38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roquis de instalaciones</w:t>
                  </w:r>
                </w:p>
                <w:p w14:paraId="57EA92CB" w14:textId="7E9F9EA9" w:rsidR="006D74E3" w:rsidRPr="006618D9" w:rsidRDefault="006D74E3" w:rsidP="006D74E3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vacunación</w:t>
                  </w:r>
                  <w:r w:rsidR="00882D9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(No aplica para Centro de distribución de aves vivas)</w:t>
                  </w:r>
                </w:p>
                <w:p w14:paraId="5D0E58BA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grama de manejo de desechos</w:t>
                  </w:r>
                </w:p>
                <w:p w14:paraId="0A6EAF64" w14:textId="77777777" w:rsidR="006D74E3" w:rsidRPr="006618D9" w:rsidRDefault="006D74E3" w:rsidP="006D74E3">
                  <w:pPr>
                    <w:pStyle w:val="Prrafodelista"/>
                    <w:numPr>
                      <w:ilvl w:val="0"/>
                      <w:numId w:val="7"/>
                    </w:numPr>
                    <w:ind w:left="283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de pago (Código 1015) según tarifario vigente</w:t>
                  </w:r>
                </w:p>
                <w:p w14:paraId="534B3E4F" w14:textId="77777777" w:rsidR="006D74E3" w:rsidRPr="006618D9" w:rsidRDefault="006D74E3" w:rsidP="006D74E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618D9" w:rsidRPr="006618D9" w14:paraId="361372BC" w14:textId="77777777" w:rsidTr="00C34651">
              <w:tc>
                <w:tcPr>
                  <w:tcW w:w="4033" w:type="dxa"/>
                </w:tcPr>
                <w:p w14:paraId="6BB440BC" w14:textId="77777777" w:rsidR="0031469E" w:rsidRPr="006618D9" w:rsidRDefault="0031469E" w:rsidP="0031469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618D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7D246753" w14:textId="77777777" w:rsidR="0031469E" w:rsidRPr="006618D9" w:rsidRDefault="0031469E" w:rsidP="0031469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61" w:type="dxa"/>
                </w:tcPr>
                <w:p w14:paraId="789CE53E" w14:textId="77777777" w:rsidR="0031469E" w:rsidRPr="006618D9" w:rsidRDefault="0031469E" w:rsidP="0031469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618D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1A5BF7" w:rsidRPr="006618D9" w14:paraId="492B838C" w14:textId="77777777" w:rsidTr="00C34651">
              <w:trPr>
                <w:trHeight w:val="407"/>
              </w:trPr>
              <w:tc>
                <w:tcPr>
                  <w:tcW w:w="4033" w:type="dxa"/>
                </w:tcPr>
                <w:p w14:paraId="6E4040E7" w14:textId="6BE3B6AE" w:rsidR="001A5BF7" w:rsidRPr="006618D9" w:rsidRDefault="001A5BF7" w:rsidP="001A5BF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Usuario presenta solicitud. </w:t>
                  </w:r>
                </w:p>
              </w:tc>
              <w:tc>
                <w:tcPr>
                  <w:tcW w:w="4061" w:type="dxa"/>
                </w:tcPr>
                <w:p w14:paraId="3206C7CB" w14:textId="588A304E" w:rsidR="001A5BF7" w:rsidRPr="006618D9" w:rsidRDefault="001A5BF7" w:rsidP="00C2134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El </w:t>
                  </w:r>
                  <w:r w:rsidR="00C213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completa formulario en el sistema informático, carga documentos requeridos y boleta de pago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1A5BF7" w:rsidRPr="006618D9" w14:paraId="73CA0332" w14:textId="77777777" w:rsidTr="00C34651">
              <w:tc>
                <w:tcPr>
                  <w:tcW w:w="4033" w:type="dxa"/>
                </w:tcPr>
                <w:p w14:paraId="507F50F4" w14:textId="20BD9B7E" w:rsidR="001A5BF7" w:rsidRPr="006618D9" w:rsidRDefault="001A5BF7" w:rsidP="001A5BF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Secretaria r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cibe expediente del usuario solicitante y lo traslada al Médico Veterinario Profesional Analista.</w:t>
                  </w:r>
                </w:p>
              </w:tc>
              <w:tc>
                <w:tcPr>
                  <w:tcW w:w="4061" w:type="dxa"/>
                </w:tcPr>
                <w:p w14:paraId="25030525" w14:textId="77777777" w:rsidR="001A5BF7" w:rsidRDefault="001A5BF7" w:rsidP="00C2134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2 El Profesional Analista recibe expediente en bandeja y revisa.</w:t>
                  </w:r>
                </w:p>
                <w:p w14:paraId="7FE92425" w14:textId="77777777" w:rsidR="001A5BF7" w:rsidRDefault="001A5BF7" w:rsidP="00C2134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3. </w:t>
                  </w:r>
                </w:p>
                <w:p w14:paraId="137111F1" w14:textId="41F17342" w:rsidR="001A5BF7" w:rsidRPr="006618D9" w:rsidRDefault="001A5BF7" w:rsidP="00C2134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para </w:t>
                  </w:r>
                  <w:r w:rsidR="00C2134E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rrecciones y regresa a paso 1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para subsanar en un plazo no mayor de 15 días.</w:t>
                  </w:r>
                </w:p>
              </w:tc>
            </w:tr>
            <w:tr w:rsidR="001A5BF7" w:rsidRPr="006618D9" w14:paraId="7EEE2798" w14:textId="77777777" w:rsidTr="00C34651">
              <w:tc>
                <w:tcPr>
                  <w:tcW w:w="4033" w:type="dxa"/>
                </w:tcPr>
                <w:p w14:paraId="0757B9F1" w14:textId="77777777" w:rsidR="001A5BF7" w:rsidRDefault="001A5BF7" w:rsidP="001A5BF7">
                  <w:pPr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recibe y analiza el expediente.</w:t>
                  </w:r>
                </w:p>
                <w:p w14:paraId="4B85002F" w14:textId="77777777" w:rsidR="001A5BF7" w:rsidRDefault="001A5BF7" w:rsidP="001A5BF7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i: Sigue paso 4. </w:t>
                  </w:r>
                </w:p>
                <w:p w14:paraId="27E97B4B" w14:textId="4864D64D" w:rsidR="001A5BF7" w:rsidRPr="006618D9" w:rsidRDefault="001A5BF7" w:rsidP="001A5BF7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No: Comunica correcciones a usuario</w:t>
                  </w:r>
                </w:p>
              </w:tc>
              <w:tc>
                <w:tcPr>
                  <w:tcW w:w="4061" w:type="dxa"/>
                </w:tcPr>
                <w:p w14:paraId="432BB5E7" w14:textId="56222F61" w:rsidR="001A5BF7" w:rsidRPr="006618D9" w:rsidRDefault="001A5BF7" w:rsidP="00C2134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de Campo recibe solicitud en bandeja, realiza inspección, elabora informe y carga en el sistema</w:t>
                  </w:r>
                  <w:r w:rsidR="00C2134E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informático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1A5BF7" w:rsidRPr="006618D9" w14:paraId="67436F3B" w14:textId="77777777" w:rsidTr="00C34651">
              <w:tc>
                <w:tcPr>
                  <w:tcW w:w="4033" w:type="dxa"/>
                </w:tcPr>
                <w:p w14:paraId="1171F9C4" w14:textId="48894AC8" w:rsidR="001A5BF7" w:rsidRPr="006618D9" w:rsidRDefault="001A5BF7" w:rsidP="001A5BF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Verificación e inspección por el profesional de campo del área correspondiente para inspeccionar la   unidad de producción Avícola y que cumpla con las medidas de bioseguridad.</w:t>
                  </w:r>
                </w:p>
              </w:tc>
              <w:tc>
                <w:tcPr>
                  <w:tcW w:w="4061" w:type="dxa"/>
                </w:tcPr>
                <w:p w14:paraId="5C6F24FA" w14:textId="77777777" w:rsidR="001A5BF7" w:rsidRDefault="001A5BF7" w:rsidP="00C2134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El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recibe informe en bandeja y revisa.</w:t>
                  </w:r>
                </w:p>
                <w:p w14:paraId="2EEA7299" w14:textId="77777777" w:rsidR="001A5BF7" w:rsidRDefault="001A5BF7" w:rsidP="00C2134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5. </w:t>
                  </w:r>
                </w:p>
                <w:p w14:paraId="733B2102" w14:textId="71CA210B" w:rsidR="001A5BF7" w:rsidRDefault="001A5BF7" w:rsidP="00C2134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No: Se rechaza y notifica al </w:t>
                  </w:r>
                  <w:r w:rsidR="00C2134E">
                    <w:rPr>
                      <w:rFonts w:ascii="Arial" w:hAnsi="Arial" w:cs="Arial"/>
                      <w:color w:val="404040" w:themeColor="text1" w:themeTint="BF"/>
                    </w:rPr>
                    <w:t>usu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ario por medio del sistema informático.</w:t>
                  </w:r>
                </w:p>
                <w:p w14:paraId="434C7579" w14:textId="3E6E4A3B" w:rsidR="001A5BF7" w:rsidRPr="006618D9" w:rsidRDefault="001A5BF7" w:rsidP="00C2134E">
                  <w:pPr>
                    <w:jc w:val="both"/>
                    <w:rPr>
                      <w:rFonts w:ascii="Arial" w:hAnsi="Arial" w:cs="Arial"/>
                      <w:bCs/>
                      <w:strike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1A5BF7" w:rsidRPr="006618D9" w14:paraId="74D6FFCC" w14:textId="77777777" w:rsidTr="00C34651">
              <w:tc>
                <w:tcPr>
                  <w:tcW w:w="4033" w:type="dxa"/>
                </w:tcPr>
                <w:p w14:paraId="210F2731" w14:textId="282280B1" w:rsidR="001A5BF7" w:rsidRPr="006618D9" w:rsidRDefault="001A5BF7" w:rsidP="001A5BF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 Analista ingresa a la base de datos y emisión de licencia de registro de la unidad de producción Avícola.</w:t>
                  </w:r>
                </w:p>
              </w:tc>
              <w:tc>
                <w:tcPr>
                  <w:tcW w:w="4061" w:type="dxa"/>
                </w:tcPr>
                <w:p w14:paraId="056AFF76" w14:textId="4AB847F3" w:rsidR="001A5BF7" w:rsidRPr="006618D9" w:rsidRDefault="001A5BF7" w:rsidP="00C2134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Profesional Analista genera licencia de registro y funcionamiento en el sistema 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1A5BF7" w:rsidRPr="006618D9" w14:paraId="2E05E764" w14:textId="77777777" w:rsidTr="00C34651">
              <w:tc>
                <w:tcPr>
                  <w:tcW w:w="4033" w:type="dxa"/>
                </w:tcPr>
                <w:p w14:paraId="77201C35" w14:textId="7DBF1155" w:rsidR="001A5BF7" w:rsidRPr="006618D9" w:rsidRDefault="001A5BF7" w:rsidP="001A5BF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Jefe del Programa Nacional d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lastRenderedPageBreak/>
                    <w:t>Sanidad Avícola revisa el cumplimiento de requisitos y firma de licencia respectiva.</w:t>
                  </w:r>
                </w:p>
              </w:tc>
              <w:tc>
                <w:tcPr>
                  <w:tcW w:w="4061" w:type="dxa"/>
                </w:tcPr>
                <w:p w14:paraId="3E2023ED" w14:textId="77777777" w:rsidR="001A5BF7" w:rsidRDefault="001A5BF7" w:rsidP="00C2134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6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Jefe de Departamento recib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lastRenderedPageBreak/>
                    <w:t>licencia de registro y funcionamiento en bandeja y revisa.</w:t>
                  </w:r>
                </w:p>
                <w:p w14:paraId="720F16F5" w14:textId="1E68FB30" w:rsidR="001A5BF7" w:rsidRDefault="001A5BF7" w:rsidP="00C2134E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: Sigue paso 7</w:t>
                  </w:r>
                  <w:r w:rsidR="00507628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25E71B0F" w14:textId="2EBC78D8" w:rsidR="001A5BF7" w:rsidRPr="006618D9" w:rsidRDefault="001A5BF7" w:rsidP="0050762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No: Devuelve para correcciones y regresa a paso 5.  </w:t>
                  </w:r>
                </w:p>
              </w:tc>
            </w:tr>
            <w:tr w:rsidR="001A5BF7" w:rsidRPr="006618D9" w14:paraId="372B3546" w14:textId="77777777" w:rsidTr="00C34651">
              <w:tc>
                <w:tcPr>
                  <w:tcW w:w="4033" w:type="dxa"/>
                </w:tcPr>
                <w:p w14:paraId="6701CA2B" w14:textId="074E177E" w:rsidR="001A5BF7" w:rsidRPr="006618D9" w:rsidRDefault="001A5BF7" w:rsidP="001A5BF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7.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usuario la autorización zoosanitaria de funcionamiento en forma física.</w:t>
                  </w:r>
                </w:p>
              </w:tc>
              <w:tc>
                <w:tcPr>
                  <w:tcW w:w="4061" w:type="dxa"/>
                </w:tcPr>
                <w:p w14:paraId="4AB5AFEF" w14:textId="7F6D806D" w:rsidR="001A5BF7" w:rsidRPr="006618D9" w:rsidRDefault="001A5BF7" w:rsidP="0009518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El Jefe de Departamento valida licencia de registro y funcionamiento y notifica al </w:t>
                  </w:r>
                  <w:r w:rsidR="005076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por medio de</w:t>
                  </w:r>
                  <w:r w:rsidR="0050762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stema informático.</w:t>
                  </w:r>
                </w:p>
              </w:tc>
            </w:tr>
          </w:tbl>
          <w:p w14:paraId="1A59E8D0" w14:textId="77777777" w:rsidR="00C34651" w:rsidRPr="006618D9" w:rsidRDefault="00C34651" w:rsidP="00C346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5580D0B" w14:textId="77777777" w:rsidR="00C34651" w:rsidRPr="006618D9" w:rsidRDefault="00C34651" w:rsidP="00C3465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6618D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6618D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6618D9" w:rsidRPr="006618D9" w14:paraId="712A5A92" w14:textId="77777777" w:rsidTr="00604A99">
              <w:tc>
                <w:tcPr>
                  <w:tcW w:w="4004" w:type="dxa"/>
                </w:tcPr>
                <w:p w14:paraId="2DF942A7" w14:textId="77777777" w:rsidR="00C34651" w:rsidRPr="006618D9" w:rsidRDefault="00C34651" w:rsidP="00C3465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4E7ECA79" w14:textId="30BF4847" w:rsidR="00C34651" w:rsidRPr="006618D9" w:rsidRDefault="00D12886" w:rsidP="00D12886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C34651" w:rsidRPr="006618D9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6618D9" w:rsidRPr="006618D9" w14:paraId="769DD7BC" w14:textId="77777777" w:rsidTr="00604A99">
              <w:tc>
                <w:tcPr>
                  <w:tcW w:w="4004" w:type="dxa"/>
                </w:tcPr>
                <w:p w14:paraId="00E19259" w14:textId="77777777" w:rsidR="00C34651" w:rsidRPr="006618D9" w:rsidRDefault="00C34651" w:rsidP="00C346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  <w:tc>
                <w:tcPr>
                  <w:tcW w:w="4027" w:type="dxa"/>
                </w:tcPr>
                <w:p w14:paraId="68B804D2" w14:textId="77777777" w:rsidR="00C34651" w:rsidRPr="006618D9" w:rsidRDefault="00C34651" w:rsidP="00C346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</w:t>
                  </w:r>
                </w:p>
              </w:tc>
            </w:tr>
          </w:tbl>
          <w:p w14:paraId="206A3EBC" w14:textId="77777777" w:rsidR="00C34651" w:rsidRPr="006618D9" w:rsidRDefault="00C34651" w:rsidP="00C3465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6F57A74" w14:textId="77777777" w:rsidR="00C34651" w:rsidRPr="006618D9" w:rsidRDefault="00C34651" w:rsidP="00C3465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618D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6618D9" w:rsidRPr="006618D9" w14:paraId="7BC74130" w14:textId="77777777" w:rsidTr="00604A99">
              <w:tc>
                <w:tcPr>
                  <w:tcW w:w="4004" w:type="dxa"/>
                </w:tcPr>
                <w:p w14:paraId="32678AE9" w14:textId="17ECEC1C" w:rsidR="00C34651" w:rsidRPr="006618D9" w:rsidRDefault="00C34651" w:rsidP="002020F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 w:rsidR="002020F1"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12.50</w:t>
                  </w:r>
                </w:p>
              </w:tc>
              <w:tc>
                <w:tcPr>
                  <w:tcW w:w="4027" w:type="dxa"/>
                </w:tcPr>
                <w:p w14:paraId="4948CD28" w14:textId="612BF637" w:rsidR="00C34651" w:rsidRPr="006618D9" w:rsidRDefault="00C34651" w:rsidP="00C346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</w:t>
                  </w:r>
                  <w:r w:rsidR="002020F1"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12.50 </w:t>
                  </w: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gún tarifario vigente</w:t>
                  </w:r>
                </w:p>
                <w:p w14:paraId="08F3606F" w14:textId="77777777" w:rsidR="00C34651" w:rsidRPr="006618D9" w:rsidRDefault="00C34651" w:rsidP="00C346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1586F08B" w14:textId="77777777" w:rsidR="00C34651" w:rsidRPr="006618D9" w:rsidRDefault="00C34651" w:rsidP="00C346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1E72911" w14:textId="77777777" w:rsidR="00C34651" w:rsidRPr="006618D9" w:rsidRDefault="00C34651" w:rsidP="00C3465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618D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6618D9" w:rsidRPr="006618D9" w14:paraId="4B6137E9" w14:textId="77777777" w:rsidTr="00604A99">
              <w:tc>
                <w:tcPr>
                  <w:tcW w:w="8446" w:type="dxa"/>
                </w:tcPr>
                <w:p w14:paraId="0C1F4540" w14:textId="77777777" w:rsidR="00C34651" w:rsidRPr="006618D9" w:rsidRDefault="00C34651" w:rsidP="00C34651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Nacional de las Personas (RENAP)</w:t>
                  </w:r>
                </w:p>
                <w:p w14:paraId="26B05416" w14:textId="73686E6F" w:rsidR="00C34651" w:rsidRPr="006618D9" w:rsidRDefault="00C34651" w:rsidP="00C34651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uperintendencia de Administración Tributaria (SAT)</w:t>
                  </w:r>
                </w:p>
                <w:p w14:paraId="55968D6F" w14:textId="77777777" w:rsidR="00C34651" w:rsidRPr="006618D9" w:rsidRDefault="00C34651" w:rsidP="00C34651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612E618D" w14:textId="77777777" w:rsidR="00C34651" w:rsidRPr="006618D9" w:rsidRDefault="00C34651" w:rsidP="00C34651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6618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</w:tr>
          </w:tbl>
          <w:p w14:paraId="4B68BE00" w14:textId="77777777" w:rsidR="00603CA5" w:rsidRPr="006618D9" w:rsidRDefault="00603CA5" w:rsidP="00C34651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B6655E5" w14:textId="77777777" w:rsidR="00AA3134" w:rsidRPr="006618D9" w:rsidRDefault="00AA3134" w:rsidP="00603CA5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5C973C92" w14:textId="77777777" w:rsidR="00603CA5" w:rsidRPr="006618D9" w:rsidRDefault="00603CA5" w:rsidP="00C34651">
      <w:pPr>
        <w:rPr>
          <w:rFonts w:ascii="Arial" w:hAnsi="Arial" w:cs="Arial"/>
          <w:b/>
          <w:color w:val="404040" w:themeColor="text1" w:themeTint="BF"/>
          <w:sz w:val="24"/>
        </w:rPr>
      </w:pPr>
      <w:r w:rsidRPr="006618D9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6618D9" w:rsidRPr="006618D9" w14:paraId="6A981CD8" w14:textId="77777777" w:rsidTr="00CC0F97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40B3A665" w14:textId="77777777" w:rsidR="00603CA5" w:rsidRPr="006618D9" w:rsidRDefault="00603CA5" w:rsidP="00CC0F97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47035518" w14:textId="77777777" w:rsidR="00603CA5" w:rsidRPr="006618D9" w:rsidRDefault="00603CA5" w:rsidP="00CC0F97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65E462D7" w14:textId="77777777" w:rsidR="00603CA5" w:rsidRPr="006618D9" w:rsidRDefault="00603CA5" w:rsidP="00CC0F97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05B0CC3E" w14:textId="77777777" w:rsidR="00603CA5" w:rsidRPr="006618D9" w:rsidRDefault="00603CA5" w:rsidP="00CC0F97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6618D9" w:rsidRPr="006618D9" w14:paraId="2A71F573" w14:textId="77777777" w:rsidTr="00CC0F97">
        <w:tc>
          <w:tcPr>
            <w:tcW w:w="3256" w:type="dxa"/>
            <w:vAlign w:val="center"/>
          </w:tcPr>
          <w:p w14:paraId="68977EC1" w14:textId="77777777" w:rsidR="00A7180B" w:rsidRPr="006618D9" w:rsidRDefault="00A7180B" w:rsidP="00A7180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618D9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Pr="006618D9">
              <w:rPr>
                <w:b/>
                <w:color w:val="404040" w:themeColor="text1" w:themeTint="BF"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16E6AEB9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2AC9A54F" w14:textId="1B037AB8" w:rsidR="00A7180B" w:rsidRPr="006618D9" w:rsidRDefault="0019193F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14D780B9" w14:textId="77398ED7" w:rsidR="00A7180B" w:rsidRPr="006618D9" w:rsidRDefault="0019193F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618D9" w:rsidRPr="006618D9" w14:paraId="13DFFF01" w14:textId="77777777" w:rsidTr="00CC0F97">
        <w:trPr>
          <w:trHeight w:val="548"/>
        </w:trPr>
        <w:tc>
          <w:tcPr>
            <w:tcW w:w="3256" w:type="dxa"/>
            <w:vAlign w:val="center"/>
          </w:tcPr>
          <w:p w14:paraId="70E2181D" w14:textId="77777777" w:rsidR="00A7180B" w:rsidRPr="006618D9" w:rsidRDefault="00A7180B" w:rsidP="00A7180B">
            <w:pPr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CC3FA7C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1843" w:type="dxa"/>
          </w:tcPr>
          <w:p w14:paraId="756D3AE4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  <w:tc>
          <w:tcPr>
            <w:tcW w:w="2126" w:type="dxa"/>
          </w:tcPr>
          <w:p w14:paraId="7A79207B" w14:textId="7629B72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</w:tr>
      <w:tr w:rsidR="006618D9" w:rsidRPr="006618D9" w14:paraId="21F3E05D" w14:textId="77777777" w:rsidTr="00CC0F97">
        <w:trPr>
          <w:trHeight w:val="550"/>
        </w:trPr>
        <w:tc>
          <w:tcPr>
            <w:tcW w:w="3256" w:type="dxa"/>
            <w:vAlign w:val="center"/>
          </w:tcPr>
          <w:p w14:paraId="134687A2" w14:textId="77777777" w:rsidR="00A7180B" w:rsidRPr="006618D9" w:rsidRDefault="00A7180B" w:rsidP="00A7180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618D9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3CE0328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13</w:t>
            </w:r>
          </w:p>
        </w:tc>
        <w:tc>
          <w:tcPr>
            <w:tcW w:w="1843" w:type="dxa"/>
          </w:tcPr>
          <w:p w14:paraId="615BDCF0" w14:textId="28EB57E7" w:rsidR="00A7180B" w:rsidRPr="006618D9" w:rsidRDefault="001A5BF7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</w:tcPr>
          <w:p w14:paraId="1C37C100" w14:textId="3F8529A4" w:rsidR="00A7180B" w:rsidRPr="006618D9" w:rsidRDefault="001A5BF7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</w:tr>
      <w:tr w:rsidR="006618D9" w:rsidRPr="006618D9" w14:paraId="7AC8F61D" w14:textId="77777777" w:rsidTr="00CC0F97">
        <w:trPr>
          <w:trHeight w:val="476"/>
        </w:trPr>
        <w:tc>
          <w:tcPr>
            <w:tcW w:w="3256" w:type="dxa"/>
            <w:vAlign w:val="center"/>
          </w:tcPr>
          <w:p w14:paraId="23F30E94" w14:textId="77777777" w:rsidR="00A7180B" w:rsidRPr="006618D9" w:rsidRDefault="00A7180B" w:rsidP="00A7180B">
            <w:pPr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3E82FF7C" w14:textId="38BCBE2D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US$ 12.50</w:t>
            </w:r>
          </w:p>
        </w:tc>
        <w:tc>
          <w:tcPr>
            <w:tcW w:w="1843" w:type="dxa"/>
          </w:tcPr>
          <w:p w14:paraId="2FED4C9A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US$ 12.50</w:t>
            </w:r>
            <w:r w:rsidR="002020F1" w:rsidRPr="006618D9"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  <w:p w14:paraId="429008F8" w14:textId="545A86AC" w:rsidR="002020F1" w:rsidRPr="006618D9" w:rsidRDefault="002020F1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126" w:type="dxa"/>
          </w:tcPr>
          <w:p w14:paraId="2AB4F287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618D9" w:rsidRPr="006618D9" w14:paraId="30C9A075" w14:textId="77777777" w:rsidTr="00CC0F97">
        <w:trPr>
          <w:trHeight w:val="508"/>
        </w:trPr>
        <w:tc>
          <w:tcPr>
            <w:tcW w:w="3256" w:type="dxa"/>
            <w:vAlign w:val="center"/>
          </w:tcPr>
          <w:p w14:paraId="0A96A4E8" w14:textId="77777777" w:rsidR="00A7180B" w:rsidRPr="006618D9" w:rsidRDefault="00A7180B" w:rsidP="00A7180B">
            <w:pPr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0412130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04</w:t>
            </w:r>
          </w:p>
        </w:tc>
        <w:tc>
          <w:tcPr>
            <w:tcW w:w="1843" w:type="dxa"/>
          </w:tcPr>
          <w:p w14:paraId="6DA2FE29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03</w:t>
            </w:r>
          </w:p>
        </w:tc>
        <w:tc>
          <w:tcPr>
            <w:tcW w:w="2126" w:type="dxa"/>
          </w:tcPr>
          <w:p w14:paraId="20FD4EED" w14:textId="6EBBE023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6618D9" w:rsidRPr="006618D9" w14:paraId="5D7FD684" w14:textId="77777777" w:rsidTr="00CC0F97">
        <w:trPr>
          <w:trHeight w:val="553"/>
        </w:trPr>
        <w:tc>
          <w:tcPr>
            <w:tcW w:w="3256" w:type="dxa"/>
            <w:vAlign w:val="center"/>
          </w:tcPr>
          <w:p w14:paraId="421D717C" w14:textId="77777777" w:rsidR="00A7180B" w:rsidRPr="006618D9" w:rsidRDefault="00A7180B" w:rsidP="00A7180B">
            <w:pPr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E9778BC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04</w:t>
            </w:r>
          </w:p>
        </w:tc>
        <w:tc>
          <w:tcPr>
            <w:tcW w:w="1843" w:type="dxa"/>
          </w:tcPr>
          <w:p w14:paraId="13FFCA92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03</w:t>
            </w:r>
          </w:p>
        </w:tc>
        <w:tc>
          <w:tcPr>
            <w:tcW w:w="2126" w:type="dxa"/>
          </w:tcPr>
          <w:p w14:paraId="570B09B2" w14:textId="38929B79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6618D9" w:rsidRPr="006618D9" w14:paraId="6B8482AD" w14:textId="77777777" w:rsidTr="00CC0F97">
        <w:trPr>
          <w:trHeight w:val="561"/>
        </w:trPr>
        <w:tc>
          <w:tcPr>
            <w:tcW w:w="3256" w:type="dxa"/>
            <w:vAlign w:val="center"/>
          </w:tcPr>
          <w:p w14:paraId="0C557287" w14:textId="77777777" w:rsidR="00A7180B" w:rsidRPr="006618D9" w:rsidRDefault="00A7180B" w:rsidP="00A7180B">
            <w:pPr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45176016" w14:textId="77777777" w:rsidR="00A7180B" w:rsidRPr="006618D9" w:rsidRDefault="00A7180B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2CCE0AEE" w14:textId="77777777" w:rsidR="00A7180B" w:rsidRPr="006618D9" w:rsidRDefault="006C50EF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77860541" w14:textId="77777777" w:rsidR="00A7180B" w:rsidRPr="006618D9" w:rsidRDefault="006C50EF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6618D9" w:rsidRPr="006618D9" w14:paraId="1C3A7939" w14:textId="77777777" w:rsidTr="00CC0F97">
        <w:trPr>
          <w:trHeight w:val="561"/>
        </w:trPr>
        <w:tc>
          <w:tcPr>
            <w:tcW w:w="3256" w:type="dxa"/>
            <w:vAlign w:val="center"/>
          </w:tcPr>
          <w:p w14:paraId="55960E9F" w14:textId="77777777" w:rsidR="0012283A" w:rsidRPr="006618D9" w:rsidRDefault="0012283A" w:rsidP="0012283A">
            <w:pPr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Tramites realizado por año</w:t>
            </w:r>
          </w:p>
        </w:tc>
        <w:tc>
          <w:tcPr>
            <w:tcW w:w="1984" w:type="dxa"/>
          </w:tcPr>
          <w:p w14:paraId="78BBD9A0" w14:textId="77777777" w:rsidR="0012283A" w:rsidRPr="006618D9" w:rsidRDefault="0012283A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100</w:t>
            </w:r>
          </w:p>
        </w:tc>
        <w:tc>
          <w:tcPr>
            <w:tcW w:w="1843" w:type="dxa"/>
          </w:tcPr>
          <w:p w14:paraId="5998D698" w14:textId="77777777" w:rsidR="0012283A" w:rsidRPr="006618D9" w:rsidRDefault="0012283A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200</w:t>
            </w:r>
          </w:p>
        </w:tc>
        <w:tc>
          <w:tcPr>
            <w:tcW w:w="2126" w:type="dxa"/>
          </w:tcPr>
          <w:p w14:paraId="576D6EA4" w14:textId="77777777" w:rsidR="0012283A" w:rsidRPr="006618D9" w:rsidRDefault="0012283A" w:rsidP="00C3465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18D9">
              <w:rPr>
                <w:rFonts w:ascii="Arial" w:hAnsi="Arial" w:cs="Arial"/>
                <w:color w:val="404040" w:themeColor="text1" w:themeTint="BF"/>
              </w:rPr>
              <w:t>100</w:t>
            </w:r>
          </w:p>
        </w:tc>
      </w:tr>
    </w:tbl>
    <w:p w14:paraId="0A494BEA" w14:textId="77777777" w:rsidR="009313B2" w:rsidRPr="006618D9" w:rsidRDefault="009313B2" w:rsidP="00603CA5">
      <w:pPr>
        <w:rPr>
          <w:rFonts w:ascii="Arial" w:hAnsi="Arial" w:cs="Arial"/>
          <w:color w:val="404040" w:themeColor="text1" w:themeTint="BF"/>
        </w:rPr>
      </w:pPr>
    </w:p>
    <w:p w14:paraId="6BB05A68" w14:textId="2475EF94" w:rsidR="003B7079" w:rsidRPr="006618D9" w:rsidRDefault="00A51987" w:rsidP="009313B2">
      <w:pPr>
        <w:rPr>
          <w:rFonts w:ascii="Arial" w:hAnsi="Arial" w:cs="Arial"/>
          <w:color w:val="404040" w:themeColor="text1" w:themeTint="BF"/>
        </w:rPr>
      </w:pPr>
      <w:r>
        <w:rPr>
          <w:noProof/>
        </w:rPr>
        <w:lastRenderedPageBreak/>
        <w:object w:dxaOrig="1440" w:dyaOrig="1440" w14:anchorId="611DB4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40572779" r:id="rId9"/>
        </w:object>
      </w:r>
    </w:p>
    <w:sectPr w:rsidR="003B7079" w:rsidRPr="006618D9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BD6C2F" w14:textId="77777777" w:rsidR="00A51987" w:rsidRDefault="00A51987" w:rsidP="00F00C9B">
      <w:pPr>
        <w:spacing w:after="0" w:line="240" w:lineRule="auto"/>
      </w:pPr>
      <w:r>
        <w:separator/>
      </w:r>
    </w:p>
  </w:endnote>
  <w:endnote w:type="continuationSeparator" w:id="0">
    <w:p w14:paraId="270986A7" w14:textId="77777777" w:rsidR="00A51987" w:rsidRDefault="00A51987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BD117F" w14:textId="77777777" w:rsidR="00A51987" w:rsidRDefault="00A51987" w:rsidP="00F00C9B">
      <w:pPr>
        <w:spacing w:after="0" w:line="240" w:lineRule="auto"/>
      </w:pPr>
      <w:r>
        <w:separator/>
      </w:r>
    </w:p>
  </w:footnote>
  <w:footnote w:type="continuationSeparator" w:id="0">
    <w:p w14:paraId="25A0E0E9" w14:textId="77777777" w:rsidR="00A51987" w:rsidRDefault="00A51987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F369C62" w14:textId="492059F6" w:rsidR="00B020DC" w:rsidRPr="00F00C9B" w:rsidRDefault="00B020DC" w:rsidP="00AA3134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D12886" w:rsidRPr="00D12886">
          <w:rPr>
            <w:b/>
            <w:noProof/>
            <w:lang w:val="es-ES"/>
          </w:rPr>
          <w:t>2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09518B">
          <w:rPr>
            <w:b/>
          </w:rPr>
          <w:t>4</w:t>
        </w:r>
      </w:p>
    </w:sdtContent>
  </w:sdt>
  <w:p w14:paraId="6D1A5043" w14:textId="77777777" w:rsidR="00B020DC" w:rsidRDefault="00B020D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4B3826"/>
    <w:multiLevelType w:val="hybridMultilevel"/>
    <w:tmpl w:val="85EE5BE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125B4"/>
    <w:multiLevelType w:val="hybridMultilevel"/>
    <w:tmpl w:val="97C85792"/>
    <w:lvl w:ilvl="0" w:tplc="016616A2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3B3C65"/>
    <w:multiLevelType w:val="hybridMultilevel"/>
    <w:tmpl w:val="C32AD024"/>
    <w:lvl w:ilvl="0" w:tplc="5E287B68">
      <w:start w:val="5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0F1FCE"/>
    <w:multiLevelType w:val="hybridMultilevel"/>
    <w:tmpl w:val="9B385EC6"/>
    <w:lvl w:ilvl="0" w:tplc="A146903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4D5010"/>
    <w:multiLevelType w:val="hybridMultilevel"/>
    <w:tmpl w:val="9A0C5624"/>
    <w:lvl w:ilvl="0" w:tplc="D564E1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4" w15:restartNumberingAfterBreak="0">
    <w:nsid w:val="5A611300"/>
    <w:multiLevelType w:val="hybridMultilevel"/>
    <w:tmpl w:val="08282E9A"/>
    <w:lvl w:ilvl="0" w:tplc="10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62D25DE"/>
    <w:multiLevelType w:val="hybridMultilevel"/>
    <w:tmpl w:val="D48C8D7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6411DD"/>
    <w:multiLevelType w:val="hybridMultilevel"/>
    <w:tmpl w:val="FF5045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9"/>
  </w:num>
  <w:num w:numId="4">
    <w:abstractNumId w:val="7"/>
  </w:num>
  <w:num w:numId="5">
    <w:abstractNumId w:val="8"/>
  </w:num>
  <w:num w:numId="6">
    <w:abstractNumId w:val="15"/>
  </w:num>
  <w:num w:numId="7">
    <w:abstractNumId w:val="11"/>
  </w:num>
  <w:num w:numId="8">
    <w:abstractNumId w:val="17"/>
  </w:num>
  <w:num w:numId="9">
    <w:abstractNumId w:val="4"/>
  </w:num>
  <w:num w:numId="10">
    <w:abstractNumId w:val="9"/>
  </w:num>
  <w:num w:numId="11">
    <w:abstractNumId w:val="1"/>
  </w:num>
  <w:num w:numId="12">
    <w:abstractNumId w:val="3"/>
  </w:num>
  <w:num w:numId="13">
    <w:abstractNumId w:val="16"/>
  </w:num>
  <w:num w:numId="14">
    <w:abstractNumId w:val="5"/>
  </w:num>
  <w:num w:numId="15">
    <w:abstractNumId w:val="13"/>
  </w:num>
  <w:num w:numId="16">
    <w:abstractNumId w:val="14"/>
  </w:num>
  <w:num w:numId="17">
    <w:abstractNumId w:val="2"/>
  </w:num>
  <w:num w:numId="18">
    <w:abstractNumId w:val="12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51FBD"/>
    <w:rsid w:val="0007594C"/>
    <w:rsid w:val="00084BEA"/>
    <w:rsid w:val="00084D9F"/>
    <w:rsid w:val="00094339"/>
    <w:rsid w:val="0009518B"/>
    <w:rsid w:val="000D2506"/>
    <w:rsid w:val="000F69BE"/>
    <w:rsid w:val="00105400"/>
    <w:rsid w:val="001109B9"/>
    <w:rsid w:val="0011552B"/>
    <w:rsid w:val="001163B6"/>
    <w:rsid w:val="0012283A"/>
    <w:rsid w:val="00145228"/>
    <w:rsid w:val="00160EBE"/>
    <w:rsid w:val="001752CC"/>
    <w:rsid w:val="00177666"/>
    <w:rsid w:val="0019193F"/>
    <w:rsid w:val="001A5BF7"/>
    <w:rsid w:val="001B2AA6"/>
    <w:rsid w:val="001C5C70"/>
    <w:rsid w:val="001D308D"/>
    <w:rsid w:val="001F5AEA"/>
    <w:rsid w:val="002020F1"/>
    <w:rsid w:val="00206C6E"/>
    <w:rsid w:val="00216DC4"/>
    <w:rsid w:val="00245FEF"/>
    <w:rsid w:val="002514B3"/>
    <w:rsid w:val="00284CB6"/>
    <w:rsid w:val="0029222C"/>
    <w:rsid w:val="002D4CC5"/>
    <w:rsid w:val="003004C7"/>
    <w:rsid w:val="0031469E"/>
    <w:rsid w:val="003178A6"/>
    <w:rsid w:val="0033316F"/>
    <w:rsid w:val="00351EE7"/>
    <w:rsid w:val="003A3867"/>
    <w:rsid w:val="003B2F14"/>
    <w:rsid w:val="003B7079"/>
    <w:rsid w:val="003C7F5F"/>
    <w:rsid w:val="003D4529"/>
    <w:rsid w:val="003D5209"/>
    <w:rsid w:val="003E4020"/>
    <w:rsid w:val="003E4DD1"/>
    <w:rsid w:val="00404DC4"/>
    <w:rsid w:val="00426EC6"/>
    <w:rsid w:val="00427E70"/>
    <w:rsid w:val="004568EC"/>
    <w:rsid w:val="00480208"/>
    <w:rsid w:val="004816E2"/>
    <w:rsid w:val="00485B11"/>
    <w:rsid w:val="00487195"/>
    <w:rsid w:val="004955E3"/>
    <w:rsid w:val="004C1217"/>
    <w:rsid w:val="004D51DC"/>
    <w:rsid w:val="004E0635"/>
    <w:rsid w:val="004E29F8"/>
    <w:rsid w:val="004F39CC"/>
    <w:rsid w:val="00507628"/>
    <w:rsid w:val="005306C9"/>
    <w:rsid w:val="0054267C"/>
    <w:rsid w:val="00551268"/>
    <w:rsid w:val="00552A97"/>
    <w:rsid w:val="005605FA"/>
    <w:rsid w:val="005625DA"/>
    <w:rsid w:val="005A721E"/>
    <w:rsid w:val="005F009F"/>
    <w:rsid w:val="00603CA5"/>
    <w:rsid w:val="00610572"/>
    <w:rsid w:val="006141CD"/>
    <w:rsid w:val="00621B6E"/>
    <w:rsid w:val="006313EC"/>
    <w:rsid w:val="00632819"/>
    <w:rsid w:val="006618D9"/>
    <w:rsid w:val="00667809"/>
    <w:rsid w:val="00675D4A"/>
    <w:rsid w:val="006937A3"/>
    <w:rsid w:val="006A7F53"/>
    <w:rsid w:val="006B4B39"/>
    <w:rsid w:val="006C50EF"/>
    <w:rsid w:val="006D74E3"/>
    <w:rsid w:val="006F6A41"/>
    <w:rsid w:val="00701FA4"/>
    <w:rsid w:val="007070CB"/>
    <w:rsid w:val="00713C79"/>
    <w:rsid w:val="007225A8"/>
    <w:rsid w:val="00752071"/>
    <w:rsid w:val="0075361D"/>
    <w:rsid w:val="0076131E"/>
    <w:rsid w:val="00781008"/>
    <w:rsid w:val="007828F6"/>
    <w:rsid w:val="007939C9"/>
    <w:rsid w:val="007C159A"/>
    <w:rsid w:val="007D0074"/>
    <w:rsid w:val="007F2D55"/>
    <w:rsid w:val="007F603E"/>
    <w:rsid w:val="00830AD3"/>
    <w:rsid w:val="00873BDE"/>
    <w:rsid w:val="00882D99"/>
    <w:rsid w:val="00892B08"/>
    <w:rsid w:val="008B593E"/>
    <w:rsid w:val="008C3C67"/>
    <w:rsid w:val="008D2E65"/>
    <w:rsid w:val="008D4746"/>
    <w:rsid w:val="008D5929"/>
    <w:rsid w:val="008E2F03"/>
    <w:rsid w:val="008E755A"/>
    <w:rsid w:val="009313B2"/>
    <w:rsid w:val="009345E9"/>
    <w:rsid w:val="0093460B"/>
    <w:rsid w:val="0096389B"/>
    <w:rsid w:val="00967097"/>
    <w:rsid w:val="009C1CF1"/>
    <w:rsid w:val="009E5A00"/>
    <w:rsid w:val="009E750F"/>
    <w:rsid w:val="009F408A"/>
    <w:rsid w:val="009F69BC"/>
    <w:rsid w:val="00A017BE"/>
    <w:rsid w:val="00A02BEF"/>
    <w:rsid w:val="00A428C1"/>
    <w:rsid w:val="00A51987"/>
    <w:rsid w:val="00A5234E"/>
    <w:rsid w:val="00A66317"/>
    <w:rsid w:val="00A7180B"/>
    <w:rsid w:val="00A77FA7"/>
    <w:rsid w:val="00A82C1B"/>
    <w:rsid w:val="00AA3134"/>
    <w:rsid w:val="00AA5D99"/>
    <w:rsid w:val="00AB0538"/>
    <w:rsid w:val="00AC5FCA"/>
    <w:rsid w:val="00AD098C"/>
    <w:rsid w:val="00AD7872"/>
    <w:rsid w:val="00AE255F"/>
    <w:rsid w:val="00AF6AA2"/>
    <w:rsid w:val="00B020DC"/>
    <w:rsid w:val="00B24866"/>
    <w:rsid w:val="00B47A2B"/>
    <w:rsid w:val="00B47D90"/>
    <w:rsid w:val="00B52606"/>
    <w:rsid w:val="00B66B80"/>
    <w:rsid w:val="00B8491A"/>
    <w:rsid w:val="00BA53E9"/>
    <w:rsid w:val="00BF216B"/>
    <w:rsid w:val="00C141D8"/>
    <w:rsid w:val="00C17C5C"/>
    <w:rsid w:val="00C2134E"/>
    <w:rsid w:val="00C213C6"/>
    <w:rsid w:val="00C34651"/>
    <w:rsid w:val="00C70AE0"/>
    <w:rsid w:val="00C82D3E"/>
    <w:rsid w:val="00CB1EBD"/>
    <w:rsid w:val="00CB5E92"/>
    <w:rsid w:val="00CC0F97"/>
    <w:rsid w:val="00CC502A"/>
    <w:rsid w:val="00CD0942"/>
    <w:rsid w:val="00CF311F"/>
    <w:rsid w:val="00CF5109"/>
    <w:rsid w:val="00D05925"/>
    <w:rsid w:val="00D0781A"/>
    <w:rsid w:val="00D11BD0"/>
    <w:rsid w:val="00D12886"/>
    <w:rsid w:val="00D7216D"/>
    <w:rsid w:val="00D963AE"/>
    <w:rsid w:val="00DB0895"/>
    <w:rsid w:val="00DC3980"/>
    <w:rsid w:val="00DE42FC"/>
    <w:rsid w:val="00DF5820"/>
    <w:rsid w:val="00E02483"/>
    <w:rsid w:val="00E0365D"/>
    <w:rsid w:val="00E23A04"/>
    <w:rsid w:val="00E3225D"/>
    <w:rsid w:val="00E34445"/>
    <w:rsid w:val="00E46D5F"/>
    <w:rsid w:val="00E56130"/>
    <w:rsid w:val="00E57230"/>
    <w:rsid w:val="00E61FAE"/>
    <w:rsid w:val="00EC46A2"/>
    <w:rsid w:val="00ED218C"/>
    <w:rsid w:val="00F00C9B"/>
    <w:rsid w:val="00F102DF"/>
    <w:rsid w:val="00F12E15"/>
    <w:rsid w:val="00F20EB6"/>
    <w:rsid w:val="00F2529D"/>
    <w:rsid w:val="00F33F89"/>
    <w:rsid w:val="00F62972"/>
    <w:rsid w:val="00F90CF9"/>
    <w:rsid w:val="00F943E5"/>
    <w:rsid w:val="00FA2128"/>
    <w:rsid w:val="00FA642F"/>
    <w:rsid w:val="00FA6C57"/>
    <w:rsid w:val="00FC6ABA"/>
    <w:rsid w:val="00FE042A"/>
    <w:rsid w:val="00FE74D8"/>
    <w:rsid w:val="00FF0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35A4F25"/>
  <w15:docId w15:val="{89D9BB24-D42A-4FED-83F1-4A82710A14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330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5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562C98-9F81-42CF-ACA1-49651807D1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4</Pages>
  <Words>788</Words>
  <Characters>4334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8</cp:revision>
  <cp:lastPrinted>2022-07-28T17:39:00Z</cp:lastPrinted>
  <dcterms:created xsi:type="dcterms:W3CDTF">2023-01-31T17:03:00Z</dcterms:created>
  <dcterms:modified xsi:type="dcterms:W3CDTF">2023-03-17T21:39:00Z</dcterms:modified>
</cp:coreProperties>
</file>